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A57128" w:rsidRDefault="00827A57">
      <w:r>
        <w:object w:dxaOrig="13740" w:dyaOrig="703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8pt;height:204pt" o:ole="">
            <v:imagedata r:id="rId6" o:title=""/>
          </v:shape>
          <o:OLEObject Type="Embed" ProgID="Visio.Drawing.15" ShapeID="_x0000_i1025" DrawAspect="Content" ObjectID="_1597645329" r:id="rId7"/>
        </w:object>
      </w:r>
    </w:p>
    <w:p w:rsidR="00827A57" w:rsidRDefault="00827A57"/>
    <w:p w:rsidR="00827A57" w:rsidRDefault="00827A57"/>
    <w:p w:rsidR="00827A57" w:rsidRDefault="00827A57"/>
    <w:p w:rsidR="00827A57" w:rsidRDefault="00827A57"/>
    <w:p w:rsidR="00827A57" w:rsidRDefault="00827A57">
      <w:r>
        <w:object w:dxaOrig="15481" w:dyaOrig="8557">
          <v:shape id="_x0000_i1026" type="#_x0000_t75" style="width:409.4pt;height:234pt" o:ole="">
            <v:imagedata r:id="rId8" o:title=""/>
          </v:shape>
          <o:OLEObject Type="Embed" ProgID="Visio.Drawing.15" ShapeID="_x0000_i1026" DrawAspect="Content" ObjectID="_1597645330" r:id="rId9"/>
        </w:object>
      </w:r>
    </w:p>
    <w:p w:rsidR="00827A57" w:rsidRDefault="00827A57"/>
    <w:p w:rsidR="00827A57" w:rsidRDefault="00827A57"/>
    <w:p w:rsidR="00827A57" w:rsidRDefault="00827A57"/>
    <w:p w:rsidR="00827A57" w:rsidRDefault="00827A57"/>
    <w:p w:rsidR="00827A57" w:rsidRDefault="00827A57">
      <w:r w:rsidRPr="00516731">
        <w:rPr>
          <w:rFonts w:ascii="宋体" w:hAnsi="宋体" w:cs="宋体"/>
          <w:noProof/>
          <w:kern w:val="0"/>
          <w:sz w:val="24"/>
        </w:rPr>
        <w:lastRenderedPageBreak/>
        <w:drawing>
          <wp:inline distT="0" distB="0" distL="0" distR="0" wp14:anchorId="5583D4FA" wp14:editId="3D8E4BF8">
            <wp:extent cx="5166360" cy="2956560"/>
            <wp:effectExtent l="0" t="0" r="0" b="0"/>
            <wp:docPr id="5" name="图片 5" descr="C:\Users\roxsm\Documents\Tencent Files\1046918608\Image\Group\GLY$4N}Q9Y69NPAK)WH5[OJ.png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 descr="C:\Users\roxsm\Documents\Tencent Files\1046918608\Image\Group\GLY$4N}Q9Y69NPAK)WH5[OJ.png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66932" cy="295688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27A57" w:rsidRDefault="00827A57"/>
    <w:p w:rsidR="00827A57" w:rsidRDefault="00827A57"/>
    <w:p w:rsidR="00827A57" w:rsidRDefault="00827A57"/>
    <w:p w:rsidR="00827A57" w:rsidRDefault="00827A57">
      <w:r w:rsidRPr="00892285">
        <w:rPr>
          <w:rFonts w:ascii="宋体" w:hAnsi="宋体" w:cs="宋体"/>
          <w:noProof/>
          <w:kern w:val="0"/>
          <w:sz w:val="24"/>
        </w:rPr>
        <w:drawing>
          <wp:inline distT="0" distB="0" distL="0" distR="0" wp14:anchorId="6655D4DD" wp14:editId="05D42065">
            <wp:extent cx="2385060" cy="2720340"/>
            <wp:effectExtent l="0" t="0" r="0" b="3810"/>
            <wp:docPr id="1" name="图片 1" descr="C:\Users\roxsm\AppData\Roaming\Tencent\Users\1046918608\TIM\WinTemp\RichOle\C}IS(SQQL5JNA441U)GJ]7Q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roxsm\AppData\Roaming\Tencent\Users\1046918608\TIM\WinTemp\RichOle\C}IS(SQQL5JNA441U)GJ]7Q.png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85060" cy="27203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27A57" w:rsidRDefault="00827A57"/>
    <w:p w:rsidR="00827A57" w:rsidRDefault="00827A57"/>
    <w:p w:rsidR="00827A57" w:rsidRDefault="00827A57"/>
    <w:bookmarkStart w:id="0" w:name="_GoBack"/>
    <w:bookmarkEnd w:id="0"/>
    <w:p w:rsidR="00827A57" w:rsidRDefault="00827A57">
      <w:r>
        <w:object w:dxaOrig="16380" w:dyaOrig="10765">
          <v:shape id="_x0000_i1027" type="#_x0000_t75" style="width:408pt;height:219.2pt" o:ole="">
            <v:imagedata r:id="rId12" o:title=""/>
          </v:shape>
          <o:OLEObject Type="Embed" ProgID="Visio.Drawing.15" ShapeID="_x0000_i1027" DrawAspect="Content" ObjectID="_1597645331" r:id="rId13"/>
        </w:object>
      </w:r>
    </w:p>
    <w:p w:rsidR="00827A57" w:rsidRDefault="00827A57">
      <w:pPr>
        <w:rPr>
          <w:rFonts w:hint="eastAsia"/>
        </w:rPr>
      </w:pPr>
    </w:p>
    <w:sectPr w:rsidR="00827A57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CE2152" w:rsidRDefault="00CE2152" w:rsidP="00827A57">
      <w:r>
        <w:separator/>
      </w:r>
    </w:p>
  </w:endnote>
  <w:endnote w:type="continuationSeparator" w:id="0">
    <w:p w:rsidR="00CE2152" w:rsidRDefault="00CE2152" w:rsidP="00827A5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CE2152" w:rsidRDefault="00CE2152" w:rsidP="00827A57">
      <w:r>
        <w:separator/>
      </w:r>
    </w:p>
  </w:footnote>
  <w:footnote w:type="continuationSeparator" w:id="0">
    <w:p w:rsidR="00CE2152" w:rsidRDefault="00CE2152" w:rsidP="00827A57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7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F00B5F"/>
    <w:rsid w:val="0041044D"/>
    <w:rsid w:val="00827A57"/>
    <w:rsid w:val="009E424D"/>
    <w:rsid w:val="00CE2152"/>
    <w:rsid w:val="00DE6503"/>
    <w:rsid w:val="00F00B5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2B721920"/>
  <w15:chartTrackingRefBased/>
  <w15:docId w15:val="{6AE1F2D3-74D5-4F34-B3B6-32CCE3F68AB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827A57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827A57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827A57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827A57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package" Target="embeddings/Microsoft_Visio___2.vsdx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__.vsdx"/><Relationship Id="rId12" Type="http://schemas.openxmlformats.org/officeDocument/2006/relationships/image" Target="media/image5.emf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image" Target="media/image4.png"/><Relationship Id="rId5" Type="http://schemas.openxmlformats.org/officeDocument/2006/relationships/endnotes" Target="endnotes.xml"/><Relationship Id="rId15" Type="http://schemas.openxmlformats.org/officeDocument/2006/relationships/theme" Target="theme/theme1.xml"/><Relationship Id="rId10" Type="http://schemas.openxmlformats.org/officeDocument/2006/relationships/image" Target="media/image3.png"/><Relationship Id="rId4" Type="http://schemas.openxmlformats.org/officeDocument/2006/relationships/footnotes" Target="footnotes.xml"/><Relationship Id="rId9" Type="http://schemas.openxmlformats.org/officeDocument/2006/relationships/package" Target="embeddings/Microsoft_Visio___1.vsdx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3</Pages>
  <Words>15</Words>
  <Characters>91</Characters>
  <Application>Microsoft Office Word</Application>
  <DocSecurity>0</DocSecurity>
  <Lines>1</Lines>
  <Paragraphs>1</Paragraphs>
  <ScaleCrop>false</ScaleCrop>
  <Company/>
  <LinksUpToDate>false</LinksUpToDate>
  <CharactersWithSpaces>10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user</cp:lastModifiedBy>
  <cp:revision>2</cp:revision>
  <dcterms:created xsi:type="dcterms:W3CDTF">2018-09-05T01:34:00Z</dcterms:created>
  <dcterms:modified xsi:type="dcterms:W3CDTF">2018-09-05T01:35:00Z</dcterms:modified>
</cp:coreProperties>
</file>